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r w:rsidR="00FA0E8A" w:rsidRPr="00846523">
        <w:t>..</w:t>
      </w:r>
      <w:r w:rsidRPr="00846523">
        <w:t>…………………………………………………………………………………………………………….4</w:t>
      </w:r>
    </w:p>
    <w:p w14:paraId="0E333884" w14:textId="76A3B09F" w:rsidR="0080684D" w:rsidRPr="00846523" w:rsidRDefault="0080684D" w:rsidP="00A84ECF">
      <w:pPr>
        <w:pStyle w:val="Normal1"/>
        <w:ind w:left="720"/>
        <w:jc w:val="right"/>
      </w:pPr>
      <w:r w:rsidRPr="00846523">
        <w:t>Executive Summary …………</w:t>
      </w:r>
      <w:r w:rsidR="00FA0E8A" w:rsidRPr="00846523">
        <w:t>..</w:t>
      </w:r>
      <w:r w:rsidRPr="00846523">
        <w:t>……………………………………………………………………………………………………….5</w:t>
      </w:r>
    </w:p>
    <w:p w14:paraId="5E0BE32A" w14:textId="365E6022" w:rsidR="0080684D" w:rsidRPr="00846523" w:rsidRDefault="0080684D" w:rsidP="00A84ECF">
      <w:pPr>
        <w:pStyle w:val="Normal1"/>
        <w:ind w:left="720"/>
        <w:jc w:val="right"/>
      </w:pPr>
      <w:r w:rsidRPr="00846523">
        <w:t>Implications for Client ………</w:t>
      </w:r>
      <w:r w:rsidR="00FA0E8A" w:rsidRPr="00846523">
        <w:t>..</w:t>
      </w:r>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21A36854" w:rsidR="0080684D" w:rsidRPr="00846523" w:rsidRDefault="00FA0E8A" w:rsidP="00A84ECF">
      <w:pPr>
        <w:pStyle w:val="Normal1"/>
        <w:ind w:left="720"/>
        <w:jc w:val="right"/>
      </w:pPr>
      <w:r w:rsidRPr="00846523">
        <w:t>Enterprise Diagrams……..</w:t>
      </w:r>
      <w:r w:rsidR="0080684D" w:rsidRPr="00846523">
        <w:t>………………………………</w:t>
      </w:r>
      <w:r w:rsidR="00CE37AE" w:rsidRPr="00846523">
        <w:t>…………………………………………………………………………..23</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r w:rsidR="00A84ECF" w:rsidRPr="00846523">
        <w:t>…….……</w:t>
      </w:r>
      <w:r w:rsidRPr="00846523">
        <w:t>……………</w:t>
      </w:r>
      <w:r w:rsidR="00CD5695" w:rsidRPr="00846523">
        <w:t>……</w:t>
      </w:r>
      <w:r w:rsidR="00CE37AE" w:rsidRPr="00846523">
        <w:t>…………………………………………………………………...34</w:t>
      </w:r>
    </w:p>
    <w:p w14:paraId="7F423C7A" w14:textId="2F498EF1" w:rsidR="003E57F0" w:rsidRPr="00846523" w:rsidRDefault="003E57F0" w:rsidP="003E57F0">
      <w:pPr>
        <w:pStyle w:val="Normal1"/>
        <w:ind w:left="720"/>
        <w:jc w:val="right"/>
      </w:pPr>
      <w:r w:rsidRPr="00846523">
        <w:t>Change Log………………….…………..…………………</w:t>
      </w:r>
      <w:r w:rsidR="007336C1">
        <w:t>…………………………………………………………………………….37</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91FEE9B" w:rsidR="00134E7C" w:rsidRPr="00846523" w:rsidRDefault="0080684D">
      <w:pPr>
        <w:pStyle w:val="Normal1"/>
      </w:pPr>
      <w:r w:rsidRPr="00846523">
        <w:t>Milestone 2</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7777777" w:rsidR="00134E7C" w:rsidRPr="00846523" w:rsidRDefault="001B30FF" w:rsidP="00A10E49">
      <w:pPr>
        <w:pStyle w:val="Normal1"/>
        <w:numPr>
          <w:ilvl w:val="0"/>
          <w:numId w:val="8"/>
        </w:numPr>
        <w:spacing w:after="0"/>
        <w:ind w:left="547" w:hanging="187"/>
        <w:contextualSpacing/>
      </w:pPr>
      <w:r w:rsidRPr="00846523">
        <w:t>Opening Statement: Details that Milestone 1 has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77851E89"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 xml:space="preserve">center around the analysis and </w:t>
      </w:r>
      <w:r w:rsidRPr="00846523">
        <w:t>design of the system.</w:t>
      </w:r>
      <w:r w:rsidR="0001026D" w:rsidRPr="00846523">
        <w:t xml:space="preserve">  The client will need to provide requirements for the program.  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0921B955" w:rsidR="00C10DCE" w:rsidRPr="00846523" w:rsidRDefault="00C10DCE">
      <w:pPr>
        <w:pStyle w:val="Normal1"/>
      </w:pPr>
      <w:r w:rsidRPr="00846523">
        <w:t>In Milestone 2, members of the team and the client must agree upon the details of the project.  Specific documents associated with Milestone 2 that have been approved by the client include:</w:t>
      </w:r>
    </w:p>
    <w:p w14:paraId="3EDE7394" w14:textId="42C76CFF" w:rsidR="00C10DCE" w:rsidRPr="00846523" w:rsidRDefault="00C10DCE" w:rsidP="00A10E49">
      <w:pPr>
        <w:pStyle w:val="Normal1"/>
        <w:numPr>
          <w:ilvl w:val="0"/>
          <w:numId w:val="26"/>
        </w:numPr>
        <w:contextualSpacing/>
      </w:pPr>
      <w:r w:rsidRPr="00846523">
        <w:t>System Service Request</w:t>
      </w:r>
    </w:p>
    <w:p w14:paraId="77AD4B59" w14:textId="7C9DCC77" w:rsidR="00C10DCE" w:rsidRPr="00846523" w:rsidRDefault="00C10DCE" w:rsidP="00A10E49">
      <w:pPr>
        <w:pStyle w:val="Normal1"/>
        <w:numPr>
          <w:ilvl w:val="0"/>
          <w:numId w:val="26"/>
        </w:numPr>
        <w:contextualSpacing/>
      </w:pPr>
      <w:r w:rsidRPr="00846523">
        <w:t>Project Charter</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0289163E" w14:textId="77777777" w:rsidR="00A84ECF" w:rsidRPr="00846523" w:rsidRDefault="00A84ECF">
      <w:pPr>
        <w:pStyle w:val="Normal1"/>
        <w:jc w:val="center"/>
        <w:rPr>
          <w:b/>
          <w:sz w:val="72"/>
          <w:szCs w:val="72"/>
        </w:rPr>
      </w:pPr>
    </w:p>
    <w:p w14:paraId="531C4C29" w14:textId="77777777" w:rsidR="00A84ECF" w:rsidRPr="00846523" w:rsidRDefault="00A84ECF">
      <w:pPr>
        <w:pStyle w:val="Normal1"/>
        <w:jc w:val="center"/>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77777777" w:rsidR="00E03F63" w:rsidRPr="00846523" w:rsidRDefault="00E03F63" w:rsidP="00E03F63">
            <w:pPr>
              <w:pStyle w:val="Normal1"/>
              <w:rPr>
                <w:sz w:val="20"/>
                <w:szCs w:val="20"/>
              </w:rPr>
            </w:pPr>
            <w:r w:rsidRPr="00846523">
              <w:rPr>
                <w:sz w:val="20"/>
                <w:szCs w:val="20"/>
              </w:rPr>
              <w:t>Document Manager II</w:t>
            </w:r>
          </w:p>
        </w:tc>
        <w:tc>
          <w:tcPr>
            <w:tcW w:w="4784" w:type="dxa"/>
          </w:tcPr>
          <w:p w14:paraId="241EF3D5" w14:textId="77777777" w:rsidR="00E03F63" w:rsidRPr="00846523" w:rsidRDefault="00E03F63" w:rsidP="00E03F63">
            <w:pPr>
              <w:pStyle w:val="Normal1"/>
              <w:rPr>
                <w:sz w:val="20"/>
                <w:szCs w:val="20"/>
              </w:rPr>
            </w:pPr>
            <w:r w:rsidRPr="00846523">
              <w:rPr>
                <w:sz w:val="20"/>
                <w:szCs w:val="20"/>
              </w:rPr>
              <w:t>Assist in managing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77777777" w:rsidR="00E03F63" w:rsidRPr="00846523" w:rsidRDefault="00E03F63" w:rsidP="00E03F63">
            <w:pPr>
              <w:pStyle w:val="Normal1"/>
              <w:rPr>
                <w:sz w:val="20"/>
                <w:szCs w:val="20"/>
              </w:rPr>
            </w:pPr>
            <w:r w:rsidRPr="00846523">
              <w:rPr>
                <w:sz w:val="20"/>
                <w:szCs w:val="20"/>
              </w:rPr>
              <w:t>Document Manager I</w:t>
            </w:r>
          </w:p>
        </w:tc>
        <w:tc>
          <w:tcPr>
            <w:tcW w:w="4784" w:type="dxa"/>
          </w:tcPr>
          <w:p w14:paraId="6E33DAAF" w14:textId="77777777" w:rsidR="00E03F63" w:rsidRPr="00846523" w:rsidRDefault="00E03F63" w:rsidP="00E03F63">
            <w:pPr>
              <w:pStyle w:val="Normal1"/>
              <w:rPr>
                <w:sz w:val="20"/>
                <w:szCs w:val="20"/>
              </w:rPr>
            </w:pPr>
            <w:r w:rsidRPr="00846523">
              <w:rPr>
                <w:sz w:val="20"/>
                <w:szCs w:val="20"/>
              </w:rPr>
              <w:t>Manage 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77777777" w:rsidR="00E03F63" w:rsidRPr="00846523" w:rsidRDefault="00E03F63" w:rsidP="00E03F63">
            <w:pPr>
              <w:pStyle w:val="Normal1"/>
              <w:rPr>
                <w:sz w:val="20"/>
                <w:szCs w:val="20"/>
              </w:rPr>
            </w:pPr>
            <w:r w:rsidRPr="00846523">
              <w:rPr>
                <w:sz w:val="20"/>
                <w:szCs w:val="20"/>
              </w:rPr>
              <w:t>IS Liaison/ Milestone manager</w:t>
            </w:r>
          </w:p>
        </w:tc>
        <w:tc>
          <w:tcPr>
            <w:tcW w:w="4784" w:type="dxa"/>
          </w:tcPr>
          <w:p w14:paraId="522DE745" w14:textId="77777777" w:rsidR="00E03F63" w:rsidRPr="00846523" w:rsidRDefault="00E03F63" w:rsidP="00E03F63">
            <w:pPr>
              <w:pStyle w:val="Normal1"/>
              <w:rPr>
                <w:sz w:val="20"/>
                <w:szCs w:val="20"/>
              </w:rPr>
            </w:pPr>
            <w:r w:rsidRPr="00846523">
              <w:rPr>
                <w:sz w:val="20"/>
                <w:szCs w:val="20"/>
              </w:rPr>
              <w:t>Communicate between team and customer/ Manage Milestone 2</w:t>
            </w:r>
          </w:p>
        </w:tc>
      </w:tr>
      <w:tr w:rsidR="00E03F63" w:rsidRPr="00846523" w14:paraId="7A4F125D" w14:textId="77777777" w:rsidTr="00E03F63">
        <w:trPr>
          <w:trHeight w:val="243"/>
        </w:trPr>
        <w:tc>
          <w:tcPr>
            <w:tcW w:w="1814" w:type="dxa"/>
          </w:tcPr>
          <w:p w14:paraId="28652D08" w14:textId="77777777" w:rsidR="00E03F63" w:rsidRPr="00846523" w:rsidRDefault="00E03F63" w:rsidP="00E03F63">
            <w:pPr>
              <w:pStyle w:val="Normal1"/>
              <w:rPr>
                <w:sz w:val="20"/>
                <w:szCs w:val="20"/>
              </w:rPr>
            </w:pPr>
            <w:r w:rsidRPr="00846523">
              <w:rPr>
                <w:sz w:val="20"/>
                <w:szCs w:val="20"/>
              </w:rPr>
              <w:t>Tom Jorgenso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23457AD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779441AB"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B7FEF94"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0BD1AA1D"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D399A" w:rsidRPr="009F000C" w:rsidRDefault="007D399A"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D399A" w:rsidRPr="009F000C" w:rsidRDefault="007D399A"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D399A" w:rsidRPr="009F000C" w:rsidRDefault="007D399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IEDF</w:t>
                            </w:r>
                          </w:p>
                          <w:p w14:paraId="4898DCE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D399A" w:rsidRPr="009F000C" w:rsidRDefault="007D399A"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IEDF</w:t>
                      </w:r>
                    </w:p>
                    <w:p w14:paraId="4898DCE4"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D399A" w:rsidRPr="009F000C" w:rsidRDefault="007D399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D399A" w:rsidRPr="009F000C" w:rsidRDefault="007D399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D399A" w:rsidRPr="009F000C" w:rsidRDefault="007D399A"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6A56EB66"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p>
    <w:p w14:paraId="2391A530"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76616D2D" w14:textId="77777777" w:rsidR="00287FCA" w:rsidRPr="00846523" w:rsidRDefault="00287FCA" w:rsidP="00594995">
      <w:pPr>
        <w:spacing w:after="0"/>
        <w:ind w:left="720" w:firstLine="720"/>
      </w:pPr>
      <w:r w:rsidRPr="00846523">
        <w:t>5.1.2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3BEB279E"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Describes the user needs, tasks, technical requirements, and financial impact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85.25pt" o:ole="">
            <v:imagedata r:id="rId13" o:title=""/>
          </v:shape>
          <o:OLEObject Type="Embed" ProgID="Visio.Drawing.15" ShapeID="_x0000_i1025" DrawAspect="Content" ObjectID="_1569260796"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666A0AE0" w:rsidR="00134E7C" w:rsidRPr="00846523" w:rsidRDefault="001B30FF">
            <w:pPr>
              <w:pStyle w:val="Normal1"/>
              <w:rPr>
                <w:sz w:val="20"/>
                <w:szCs w:val="20"/>
              </w:rPr>
            </w:pPr>
            <w:r w:rsidRPr="00846523">
              <w:rPr>
                <w:sz w:val="20"/>
                <w:szCs w:val="20"/>
              </w:rPr>
              <w:t>Client Liaison</w:t>
            </w:r>
            <w:r w:rsidR="00BF695E" w:rsidRPr="00846523">
              <w:rPr>
                <w:sz w:val="20"/>
                <w:szCs w:val="20"/>
              </w:rPr>
              <w:t>/Milestone Manager</w:t>
            </w:r>
          </w:p>
        </w:tc>
        <w:tc>
          <w:tcPr>
            <w:tcW w:w="3079" w:type="dxa"/>
          </w:tcPr>
          <w:p w14:paraId="6A9B77D3" w14:textId="77777777" w:rsidR="000367CD" w:rsidRPr="00846523" w:rsidRDefault="000367CD" w:rsidP="00A10E49">
            <w:pPr>
              <w:pStyle w:val="Normal1"/>
              <w:numPr>
                <w:ilvl w:val="0"/>
                <w:numId w:val="10"/>
              </w:numPr>
              <w:ind w:left="142" w:hanging="180"/>
              <w:rPr>
                <w:sz w:val="20"/>
                <w:szCs w:val="20"/>
              </w:rPr>
            </w:pPr>
            <w:r w:rsidRPr="00846523">
              <w:rPr>
                <w:sz w:val="20"/>
                <w:szCs w:val="20"/>
              </w:rPr>
              <w:t>Organizing meetings between customer and Team Awesome</w:t>
            </w:r>
          </w:p>
          <w:p w14:paraId="2338A440" w14:textId="4BF8543A" w:rsidR="00845EC2" w:rsidRPr="00846523" w:rsidRDefault="00845EC2" w:rsidP="00A10E49">
            <w:pPr>
              <w:pStyle w:val="Normal1"/>
              <w:numPr>
                <w:ilvl w:val="0"/>
                <w:numId w:val="10"/>
              </w:numPr>
              <w:ind w:left="142" w:hanging="180"/>
              <w:rPr>
                <w:sz w:val="20"/>
                <w:szCs w:val="20"/>
              </w:rPr>
            </w:pPr>
            <w:r w:rsidRPr="00846523">
              <w:rPr>
                <w:sz w:val="20"/>
                <w:szCs w:val="20"/>
              </w:rPr>
              <w:t>Collecting documents for turning in</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77777777" w:rsidR="00134E7C" w:rsidRPr="00846523" w:rsidRDefault="001B30FF">
            <w:pPr>
              <w:pStyle w:val="Normal1"/>
              <w:rPr>
                <w:sz w:val="20"/>
                <w:szCs w:val="20"/>
              </w:rPr>
            </w:pPr>
            <w:r w:rsidRPr="00846523">
              <w:rPr>
                <w:sz w:val="20"/>
                <w:szCs w:val="20"/>
              </w:rPr>
              <w:t>Document Manager II</w:t>
            </w:r>
          </w:p>
        </w:tc>
        <w:tc>
          <w:tcPr>
            <w:tcW w:w="3079" w:type="dxa"/>
          </w:tcPr>
          <w:p w14:paraId="05BD8C14" w14:textId="117C8983" w:rsidR="00B24101" w:rsidRPr="00846523" w:rsidRDefault="00B24101" w:rsidP="00B24101">
            <w:pPr>
              <w:pStyle w:val="Normal1"/>
              <w:numPr>
                <w:ilvl w:val="0"/>
                <w:numId w:val="13"/>
              </w:numPr>
              <w:ind w:left="144" w:hanging="187"/>
              <w:rPr>
                <w:sz w:val="20"/>
                <w:szCs w:val="20"/>
              </w:rPr>
            </w:pPr>
            <w:r w:rsidRPr="00846523">
              <w:rPr>
                <w:sz w:val="20"/>
                <w:szCs w:val="20"/>
              </w:rPr>
              <w:t>Backup Collyn managing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77777777" w:rsidR="00134E7C" w:rsidRPr="00846523" w:rsidRDefault="001B30FF">
            <w:pPr>
              <w:pStyle w:val="Normal1"/>
              <w:rPr>
                <w:sz w:val="20"/>
                <w:szCs w:val="20"/>
              </w:rPr>
            </w:pPr>
            <w:r w:rsidRPr="00846523">
              <w:rPr>
                <w:sz w:val="20"/>
                <w:szCs w:val="20"/>
              </w:rPr>
              <w:t>Document Manager I</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0FB9FA12" w:rsidR="00134E7C" w:rsidRPr="00846523" w:rsidRDefault="00BF695E">
            <w:pPr>
              <w:pStyle w:val="Normal1"/>
              <w:rPr>
                <w:sz w:val="20"/>
                <w:szCs w:val="20"/>
              </w:rPr>
            </w:pPr>
            <w:r w:rsidRPr="00846523">
              <w:rPr>
                <w:sz w:val="20"/>
                <w:szCs w:val="20"/>
              </w:rPr>
              <w:t>Task Manager</w:t>
            </w:r>
          </w:p>
        </w:tc>
        <w:tc>
          <w:tcPr>
            <w:tcW w:w="3079" w:type="dxa"/>
          </w:tcPr>
          <w:p w14:paraId="34C1D2CA" w14:textId="77777777" w:rsidR="000367CD" w:rsidRPr="00846523" w:rsidRDefault="002118B6" w:rsidP="00A10E49">
            <w:pPr>
              <w:pStyle w:val="Normal1"/>
              <w:numPr>
                <w:ilvl w:val="0"/>
                <w:numId w:val="13"/>
              </w:numPr>
              <w:ind w:left="142" w:hanging="180"/>
              <w:rPr>
                <w:sz w:val="20"/>
                <w:szCs w:val="20"/>
              </w:rPr>
            </w:pPr>
            <w:r w:rsidRPr="00846523">
              <w:rPr>
                <w:sz w:val="20"/>
                <w:szCs w:val="20"/>
              </w:rPr>
              <w:t>Make sure Milestone 2</w:t>
            </w:r>
            <w:r w:rsidR="000367CD" w:rsidRPr="00846523">
              <w:rPr>
                <w:sz w:val="20"/>
                <w:szCs w:val="20"/>
              </w:rPr>
              <w:t xml:space="preserve"> stays on task and is completed thoroughly</w:t>
            </w:r>
          </w:p>
          <w:p w14:paraId="0B39D5AB" w14:textId="29C7F40F" w:rsidR="00845EC2" w:rsidRPr="00846523" w:rsidRDefault="00845EC2" w:rsidP="00845EC2">
            <w:pPr>
              <w:pStyle w:val="Normal1"/>
              <w:numPr>
                <w:ilvl w:val="0"/>
                <w:numId w:val="13"/>
              </w:numPr>
              <w:ind w:left="121" w:hanging="180"/>
              <w:rPr>
                <w:sz w:val="20"/>
                <w:szCs w:val="20"/>
              </w:rPr>
            </w:pPr>
            <w:r w:rsidRPr="00846523">
              <w:rPr>
                <w:sz w:val="20"/>
                <w:szCs w:val="20"/>
              </w:rPr>
              <w:t>Communicating with Customer/Customer Needs</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72AE8B22" w14:textId="77777777" w:rsidR="009343A1" w:rsidRPr="00846523" w:rsidRDefault="009343A1" w:rsidP="005A6D21">
      <w:pPr>
        <w:pStyle w:val="Normal1"/>
        <w:jc w:val="center"/>
        <w:rPr>
          <w:b/>
          <w:sz w:val="28"/>
          <w:szCs w:val="28"/>
        </w:rPr>
      </w:pPr>
    </w:p>
    <w:p w14:paraId="3513795F" w14:textId="77777777" w:rsidR="009343A1" w:rsidRPr="00846523" w:rsidRDefault="009343A1" w:rsidP="005A6D21">
      <w:pPr>
        <w:pStyle w:val="Normal1"/>
        <w:jc w:val="center"/>
        <w:rPr>
          <w:b/>
          <w:sz w:val="28"/>
          <w:szCs w:val="28"/>
        </w:rPr>
      </w:pPr>
    </w:p>
    <w:p w14:paraId="70F61617" w14:textId="77777777" w:rsidR="009343A1" w:rsidRPr="00846523" w:rsidRDefault="009343A1" w:rsidP="005A6D21">
      <w:pPr>
        <w:pStyle w:val="Normal1"/>
        <w:jc w:val="center"/>
        <w:rPr>
          <w:b/>
          <w:sz w:val="28"/>
          <w:szCs w:val="28"/>
        </w:rPr>
      </w:pPr>
    </w:p>
    <w:p w14:paraId="3378EE1A" w14:textId="77777777" w:rsidR="009343A1" w:rsidRPr="00846523" w:rsidRDefault="009343A1" w:rsidP="005A6D21">
      <w:pPr>
        <w:pStyle w:val="Normal1"/>
        <w:jc w:val="center"/>
        <w:rPr>
          <w:b/>
          <w:sz w:val="28"/>
          <w:szCs w:val="28"/>
        </w:rPr>
      </w:pPr>
    </w:p>
    <w:p w14:paraId="7BE8D91E" w14:textId="77777777" w:rsidR="009343A1" w:rsidRPr="00846523" w:rsidRDefault="009343A1" w:rsidP="005A6D21">
      <w:pPr>
        <w:pStyle w:val="Normal1"/>
        <w:jc w:val="center"/>
        <w:rPr>
          <w:b/>
          <w:sz w:val="28"/>
          <w:szCs w:val="28"/>
        </w:rPr>
      </w:pPr>
    </w:p>
    <w:p w14:paraId="288F144D" w14:textId="77777777" w:rsidR="009343A1" w:rsidRPr="00846523" w:rsidRDefault="009343A1" w:rsidP="005A6D21">
      <w:pPr>
        <w:pStyle w:val="Normal1"/>
        <w:jc w:val="center"/>
        <w:rPr>
          <w:b/>
          <w:sz w:val="28"/>
          <w:szCs w:val="28"/>
        </w:rPr>
      </w:pPr>
    </w:p>
    <w:p w14:paraId="47C48A66" w14:textId="77777777" w:rsidR="009343A1" w:rsidRPr="00846523" w:rsidRDefault="009343A1" w:rsidP="005A6D21">
      <w:pPr>
        <w:pStyle w:val="Normal1"/>
        <w:jc w:val="center"/>
        <w:rPr>
          <w:b/>
          <w:sz w:val="28"/>
          <w:szCs w:val="28"/>
        </w:rPr>
      </w:pPr>
    </w:p>
    <w:p w14:paraId="168A3934" w14:textId="77777777" w:rsidR="009343A1" w:rsidRPr="00846523" w:rsidRDefault="009343A1" w:rsidP="005A6D21">
      <w:pPr>
        <w:pStyle w:val="Normal1"/>
        <w:jc w:val="center"/>
        <w:rPr>
          <w:b/>
          <w:sz w:val="28"/>
          <w:szCs w:val="28"/>
        </w:rPr>
      </w:pPr>
    </w:p>
    <w:p w14:paraId="0ABD984A" w14:textId="77777777" w:rsidR="009343A1" w:rsidRPr="00846523" w:rsidRDefault="009343A1" w:rsidP="005A6D21">
      <w:pPr>
        <w:pStyle w:val="Normal1"/>
        <w:jc w:val="center"/>
        <w:rPr>
          <w:b/>
          <w:sz w:val="28"/>
          <w:szCs w:val="28"/>
        </w:rPr>
      </w:pPr>
    </w:p>
    <w:p w14:paraId="382CC1C5" w14:textId="77777777" w:rsidR="00E20E99" w:rsidRPr="00846523" w:rsidRDefault="00E20E99" w:rsidP="005A6D21">
      <w:pPr>
        <w:pStyle w:val="Normal1"/>
        <w:jc w:val="center"/>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lastRenderedPageBreak/>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r w:rsidRPr="00846523">
        <w:t>Gannt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0557767B" w:rsidR="00134E7C" w:rsidRPr="00846523" w:rsidRDefault="00A4204B" w:rsidP="00A10E49">
      <w:pPr>
        <w:pStyle w:val="Normal1"/>
        <w:numPr>
          <w:ilvl w:val="0"/>
          <w:numId w:val="9"/>
        </w:numPr>
        <w:contextualSpacing/>
      </w:pPr>
      <w:r>
        <w:t>Begin tracking Gannt Chart for Milestone 3 (10/3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Sansoni</w:t>
      </w:r>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t>Focus on future of project</w:t>
      </w:r>
    </w:p>
    <w:p w14:paraId="59482900" w14:textId="4C0B124D" w:rsidR="00134E7C" w:rsidRPr="00846523" w:rsidRDefault="001B30FF">
      <w:pPr>
        <w:pStyle w:val="Normal1"/>
        <w:rPr>
          <w:b/>
          <w:u w:val="single"/>
        </w:rPr>
      </w:pPr>
      <w:r w:rsidRPr="00846523">
        <w:rPr>
          <w:b/>
          <w:u w:val="single"/>
        </w:rPr>
        <w:lastRenderedPageBreak/>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bl>
    <w:p w14:paraId="6E5A2BC3" w14:textId="77777777" w:rsidR="005A6D21" w:rsidRPr="00846523" w:rsidRDefault="005A6D21" w:rsidP="005A6D21">
      <w:pPr>
        <w:rPr>
          <w:b/>
          <w:sz w:val="28"/>
          <w:szCs w:val="28"/>
        </w:rPr>
      </w:pPr>
    </w:p>
    <w:p w14:paraId="293F01E4" w14:textId="77777777" w:rsidR="00220C44" w:rsidRDefault="00220C44">
      <w:pPr>
        <w:rPr>
          <w:b/>
          <w:sz w:val="28"/>
          <w:szCs w:val="28"/>
        </w:rPr>
      </w:pPr>
      <w:r>
        <w:rPr>
          <w:b/>
          <w:sz w:val="28"/>
          <w:szCs w:val="28"/>
        </w:rPr>
        <w:br w:type="page"/>
      </w:r>
    </w:p>
    <w:p w14:paraId="3719690A" w14:textId="1754BF63"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75876A26" w14:textId="77777777" w:rsidR="00980A08" w:rsidRDefault="00980A08">
      <w:pPr>
        <w:rPr>
          <w:b/>
          <w:sz w:val="28"/>
          <w:szCs w:val="28"/>
        </w:rPr>
      </w:pPr>
      <w:r>
        <w:rPr>
          <w:b/>
          <w:sz w:val="28"/>
          <w:szCs w:val="28"/>
        </w:rPr>
        <w:br w:type="page"/>
      </w:r>
    </w:p>
    <w:p w14:paraId="1EB4A202" w14:textId="3FE5FF7E"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bookmarkStart w:id="2" w:name="_GoBack"/>
            <w:bookmarkEnd w:id="2"/>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bl>
    <w:p w14:paraId="51FBE7E0" w14:textId="77777777" w:rsidR="005A6D21" w:rsidRPr="00846523" w:rsidRDefault="005A6D21"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lastRenderedPageBreak/>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89DB56D" w14:textId="77777777" w:rsidR="005A6D21" w:rsidRPr="00846523" w:rsidRDefault="005A6D21"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c>
          <w:tcPr>
            <w:tcW w:w="2338" w:type="dxa"/>
          </w:tcPr>
          <w:p w14:paraId="4FFA51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bl>
    <w:p w14:paraId="61755051" w14:textId="77777777" w:rsidR="005A6D21" w:rsidRPr="00846523" w:rsidRDefault="005A6D21" w:rsidP="005A6D21">
      <w:pPr>
        <w:rPr>
          <w:b/>
          <w:sz w:val="28"/>
          <w:szCs w:val="28"/>
        </w:rPr>
      </w:pPr>
    </w:p>
    <w:p w14:paraId="31F13064" w14:textId="77777777" w:rsidR="00980A08" w:rsidRDefault="00980A08">
      <w:pPr>
        <w:rPr>
          <w:b/>
          <w:sz w:val="28"/>
          <w:szCs w:val="28"/>
        </w:rPr>
      </w:pPr>
      <w:r>
        <w:rPr>
          <w:b/>
          <w:sz w:val="28"/>
          <w:szCs w:val="28"/>
        </w:rPr>
        <w:br w:type="page"/>
      </w:r>
    </w:p>
    <w:p w14:paraId="480328B0" w14:textId="3F5B7055"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bl>
    <w:p w14:paraId="4B5FA138" w14:textId="77777777" w:rsidR="00980A08" w:rsidRDefault="00980A08" w:rsidP="009C35E9">
      <w:pPr>
        <w:rPr>
          <w:b/>
          <w:sz w:val="28"/>
          <w:szCs w:val="28"/>
        </w:rPr>
      </w:pPr>
    </w:p>
    <w:p w14:paraId="6BD0B9DF" w14:textId="52100368"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bl>
    <w:p w14:paraId="304EDB2D" w14:textId="75E662EA" w:rsidR="00654AC1" w:rsidRPr="00846523" w:rsidRDefault="00654AC1">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34BBB694" w14:textId="5DAF944F"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0C32BD47" w14:textId="77777777" w:rsidR="002E507D" w:rsidRPr="00846523" w:rsidRDefault="002E507D">
      <w:pPr>
        <w:pStyle w:val="Normal1"/>
        <w:rPr>
          <w:b/>
          <w:highlight w:val="white"/>
        </w:rPr>
      </w:pP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BA0841" w14:textId="77777777" w:rsidR="00C7760F" w:rsidRDefault="00C7760F">
      <w:pPr>
        <w:spacing w:after="0"/>
      </w:pPr>
      <w:r>
        <w:separator/>
      </w:r>
    </w:p>
  </w:endnote>
  <w:endnote w:type="continuationSeparator" w:id="0">
    <w:p w14:paraId="3550BB57" w14:textId="77777777" w:rsidR="00C7760F" w:rsidRDefault="00C776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Arial"/>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59100657" w:rsidR="007D399A" w:rsidRDefault="007D399A">
        <w:pPr>
          <w:pStyle w:val="Footer"/>
          <w:jc w:val="right"/>
        </w:pPr>
        <w:r>
          <w:fldChar w:fldCharType="begin"/>
        </w:r>
        <w:r>
          <w:instrText xml:space="preserve"> PAGE   \* MERGEFORMAT </w:instrText>
        </w:r>
        <w:r>
          <w:fldChar w:fldCharType="separate"/>
        </w:r>
        <w:r w:rsidR="00111F1B">
          <w:rPr>
            <w:noProof/>
          </w:rPr>
          <w:t>39</w:t>
        </w:r>
        <w:r>
          <w:rPr>
            <w:noProof/>
          </w:rPr>
          <w:fldChar w:fldCharType="end"/>
        </w:r>
      </w:p>
    </w:sdtContent>
  </w:sdt>
  <w:p w14:paraId="0FB39F9E" w14:textId="77777777" w:rsidR="007D399A" w:rsidRDefault="007D39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A7A08" w14:textId="77777777" w:rsidR="00C7760F" w:rsidRDefault="00C7760F">
      <w:pPr>
        <w:spacing w:after="0"/>
      </w:pPr>
      <w:r>
        <w:separator/>
      </w:r>
    </w:p>
  </w:footnote>
  <w:footnote w:type="continuationSeparator" w:id="0">
    <w:p w14:paraId="08B90C46" w14:textId="77777777" w:rsidR="00C7760F" w:rsidRDefault="00C776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7D399A" w:rsidRDefault="007D399A">
    <w:pPr>
      <w:pStyle w:val="Normal1"/>
      <w:tabs>
        <w:tab w:val="center" w:pos="4680"/>
        <w:tab w:val="right" w:pos="9360"/>
      </w:tabs>
      <w:spacing w:before="720" w:after="0"/>
      <w:jc w:val="center"/>
    </w:pPr>
    <w:r>
      <w:t>Client Documents</w:t>
    </w:r>
  </w:p>
  <w:p w14:paraId="1A377237" w14:textId="77777777" w:rsidR="007D399A" w:rsidRDefault="007D399A">
    <w:pPr>
      <w:pStyle w:val="Normal1"/>
      <w:tabs>
        <w:tab w:val="center" w:pos="4680"/>
        <w:tab w:val="right" w:pos="9360"/>
      </w:tabs>
      <w:spacing w:after="0"/>
      <w:jc w:val="center"/>
    </w:pPr>
  </w:p>
  <w:p w14:paraId="5C255563" w14:textId="77777777" w:rsidR="007D399A" w:rsidRDefault="007D399A">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7D399A" w:rsidRDefault="007D399A">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7D399A" w:rsidRDefault="007D399A">
    <w:pPr>
      <w:pStyle w:val="Normal1"/>
      <w:tabs>
        <w:tab w:val="center" w:pos="4680"/>
        <w:tab w:val="right" w:pos="9360"/>
      </w:tabs>
      <w:spacing w:before="720" w:after="0"/>
      <w:jc w:val="center"/>
    </w:pPr>
    <w:r>
      <w:t>Project Documents</w:t>
    </w:r>
  </w:p>
  <w:p w14:paraId="79B0ED69" w14:textId="77777777" w:rsidR="007D399A" w:rsidRDefault="007D399A">
    <w:pPr>
      <w:pStyle w:val="Normal1"/>
      <w:tabs>
        <w:tab w:val="center" w:pos="4680"/>
        <w:tab w:val="right" w:pos="9360"/>
      </w:tabs>
      <w:spacing w:after="0"/>
      <w:jc w:val="center"/>
    </w:pPr>
  </w:p>
  <w:p w14:paraId="1390E143" w14:textId="77777777" w:rsidR="007D399A" w:rsidRDefault="007D399A">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7D399A" w:rsidRDefault="007D399A">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7D399A" w:rsidRDefault="007D399A" w:rsidP="00FD7656">
    <w:pPr>
      <w:pStyle w:val="Normal1"/>
      <w:tabs>
        <w:tab w:val="center" w:pos="4680"/>
        <w:tab w:val="right" w:pos="9360"/>
      </w:tabs>
      <w:spacing w:before="720" w:after="0"/>
      <w:jc w:val="center"/>
    </w:pPr>
    <w:r>
      <w:t>Project Documents</w:t>
    </w:r>
  </w:p>
  <w:p w14:paraId="724298CF" w14:textId="77777777" w:rsidR="007D399A" w:rsidRDefault="007D399A">
    <w:pPr>
      <w:pStyle w:val="Normal1"/>
      <w:tabs>
        <w:tab w:val="center" w:pos="4680"/>
        <w:tab w:val="right" w:pos="9360"/>
      </w:tabs>
      <w:spacing w:after="0"/>
      <w:jc w:val="center"/>
    </w:pPr>
  </w:p>
  <w:p w14:paraId="7FED2D37" w14:textId="77777777" w:rsidR="007D399A" w:rsidRDefault="007D399A">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7D399A" w:rsidRDefault="007D399A">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7D399A" w:rsidRDefault="007D399A" w:rsidP="00FD7656">
    <w:pPr>
      <w:pStyle w:val="Normal1"/>
      <w:tabs>
        <w:tab w:val="center" w:pos="4680"/>
        <w:tab w:val="right" w:pos="9360"/>
      </w:tabs>
      <w:spacing w:before="720" w:after="0"/>
      <w:jc w:val="center"/>
    </w:pPr>
    <w:r>
      <w:t>Control Documents</w:t>
    </w:r>
  </w:p>
  <w:p w14:paraId="2C823EA6" w14:textId="77777777" w:rsidR="007D399A" w:rsidRDefault="007D399A">
    <w:pPr>
      <w:pStyle w:val="Normal1"/>
      <w:tabs>
        <w:tab w:val="center" w:pos="4680"/>
        <w:tab w:val="right" w:pos="9360"/>
      </w:tabs>
      <w:spacing w:after="0"/>
      <w:jc w:val="center"/>
    </w:pPr>
  </w:p>
  <w:p w14:paraId="1BAA2566" w14:textId="77777777" w:rsidR="007D399A" w:rsidRDefault="007D399A">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7D399A" w:rsidRDefault="007D399A">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7D399A" w:rsidRDefault="007D399A" w:rsidP="00FD7656">
    <w:pPr>
      <w:pStyle w:val="Normal1"/>
      <w:tabs>
        <w:tab w:val="center" w:pos="4680"/>
        <w:tab w:val="right" w:pos="9360"/>
      </w:tabs>
      <w:spacing w:before="720" w:after="0"/>
      <w:jc w:val="center"/>
    </w:pPr>
    <w:r>
      <w:t>Control Documents</w:t>
    </w:r>
  </w:p>
  <w:p w14:paraId="4CFF62EF" w14:textId="77777777" w:rsidR="007D399A" w:rsidRDefault="007D399A">
    <w:pPr>
      <w:pStyle w:val="Normal1"/>
      <w:tabs>
        <w:tab w:val="center" w:pos="4680"/>
        <w:tab w:val="right" w:pos="9360"/>
      </w:tabs>
      <w:spacing w:after="0"/>
      <w:jc w:val="center"/>
    </w:pPr>
  </w:p>
  <w:p w14:paraId="7C834C01" w14:textId="77777777" w:rsidR="007D399A" w:rsidRDefault="007D399A">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7D399A" w:rsidRDefault="007D399A">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6738"/>
    <w:rsid w:val="00111EB4"/>
    <w:rsid w:val="00111F1B"/>
    <w:rsid w:val="001215CB"/>
    <w:rsid w:val="00133CEA"/>
    <w:rsid w:val="00134E7C"/>
    <w:rsid w:val="00135C93"/>
    <w:rsid w:val="00137AB4"/>
    <w:rsid w:val="00140CA0"/>
    <w:rsid w:val="0014305B"/>
    <w:rsid w:val="00156C5B"/>
    <w:rsid w:val="001575F2"/>
    <w:rsid w:val="00161D2B"/>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39FC"/>
    <w:rsid w:val="00391F85"/>
    <w:rsid w:val="003A6C5D"/>
    <w:rsid w:val="003B7F01"/>
    <w:rsid w:val="003C219D"/>
    <w:rsid w:val="003C3EC2"/>
    <w:rsid w:val="003D3E7C"/>
    <w:rsid w:val="003E57F0"/>
    <w:rsid w:val="003E5C25"/>
    <w:rsid w:val="00417E71"/>
    <w:rsid w:val="004216C7"/>
    <w:rsid w:val="00430458"/>
    <w:rsid w:val="0044499B"/>
    <w:rsid w:val="004718D3"/>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62FD"/>
    <w:rsid w:val="00522216"/>
    <w:rsid w:val="005307F2"/>
    <w:rsid w:val="005332EA"/>
    <w:rsid w:val="00543578"/>
    <w:rsid w:val="00553892"/>
    <w:rsid w:val="00566E15"/>
    <w:rsid w:val="00566FF5"/>
    <w:rsid w:val="00571B7D"/>
    <w:rsid w:val="0057388A"/>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72590"/>
    <w:rsid w:val="0067405C"/>
    <w:rsid w:val="00681FED"/>
    <w:rsid w:val="0068211C"/>
    <w:rsid w:val="00683DCC"/>
    <w:rsid w:val="006A5EAF"/>
    <w:rsid w:val="006C26D2"/>
    <w:rsid w:val="006C3C2A"/>
    <w:rsid w:val="006D0224"/>
    <w:rsid w:val="006D52E9"/>
    <w:rsid w:val="006D725B"/>
    <w:rsid w:val="006F2E56"/>
    <w:rsid w:val="007009D7"/>
    <w:rsid w:val="00703DC9"/>
    <w:rsid w:val="007102EA"/>
    <w:rsid w:val="007108FA"/>
    <w:rsid w:val="0071270C"/>
    <w:rsid w:val="007336C1"/>
    <w:rsid w:val="00736DE9"/>
    <w:rsid w:val="00750505"/>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01AA7"/>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8F8"/>
    <w:rsid w:val="009F5C97"/>
    <w:rsid w:val="009F7D09"/>
    <w:rsid w:val="00A10E49"/>
    <w:rsid w:val="00A30BDA"/>
    <w:rsid w:val="00A32B82"/>
    <w:rsid w:val="00A3661C"/>
    <w:rsid w:val="00A41EC6"/>
    <w:rsid w:val="00A4204B"/>
    <w:rsid w:val="00A577E8"/>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42D82"/>
    <w:rsid w:val="00B46C3A"/>
    <w:rsid w:val="00B61E19"/>
    <w:rsid w:val="00B6337F"/>
    <w:rsid w:val="00B81A4A"/>
    <w:rsid w:val="00B82262"/>
    <w:rsid w:val="00B82F9F"/>
    <w:rsid w:val="00B86402"/>
    <w:rsid w:val="00B92330"/>
    <w:rsid w:val="00BA7ACB"/>
    <w:rsid w:val="00BB4380"/>
    <w:rsid w:val="00BB6775"/>
    <w:rsid w:val="00BD327D"/>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4C1C"/>
    <w:rsid w:val="00CB6C66"/>
    <w:rsid w:val="00CC42E7"/>
    <w:rsid w:val="00CC684E"/>
    <w:rsid w:val="00CD14C3"/>
    <w:rsid w:val="00CD5695"/>
    <w:rsid w:val="00CE37AE"/>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C1DC9"/>
    <w:rsid w:val="00DC360E"/>
    <w:rsid w:val="00DC52E9"/>
    <w:rsid w:val="00DD242A"/>
    <w:rsid w:val="00DE04EE"/>
    <w:rsid w:val="00DF2413"/>
    <w:rsid w:val="00E03F63"/>
    <w:rsid w:val="00E20E99"/>
    <w:rsid w:val="00E22DF4"/>
    <w:rsid w:val="00E35297"/>
    <w:rsid w:val="00E61B1B"/>
    <w:rsid w:val="00E73586"/>
    <w:rsid w:val="00E77554"/>
    <w:rsid w:val="00E90B79"/>
    <w:rsid w:val="00E92155"/>
    <w:rsid w:val="00EA2AB2"/>
    <w:rsid w:val="00EC6ED7"/>
    <w:rsid w:val="00ED2552"/>
    <w:rsid w:val="00ED6223"/>
    <w:rsid w:val="00ED6256"/>
    <w:rsid w:val="00EE3E22"/>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F7275-EB1D-45DC-8508-43D382673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4915</Words>
  <Characters>28020</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cp:revision>
  <dcterms:created xsi:type="dcterms:W3CDTF">2017-10-12T02:00:00Z</dcterms:created>
  <dcterms:modified xsi:type="dcterms:W3CDTF">2017-10-12T02:00:00Z</dcterms:modified>
</cp:coreProperties>
</file>